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105A" w:rsidRDefault="0090105A" w:rsidP="0090105A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Pr="0090105A" w:rsidRDefault="0090105A" w:rsidP="0090105A">
      <w:pPr>
        <w:pStyle w:val="1"/>
        <w:jc w:val="center"/>
        <w:rPr>
          <w:sz w:val="28"/>
          <w:szCs w:val="28"/>
          <w:lang w:val="uk-UA"/>
        </w:rPr>
      </w:pPr>
      <w:r>
        <w:rPr>
          <w:sz w:val="28"/>
          <w:szCs w:val="28"/>
        </w:rPr>
        <w:t>Лабораторная работа № 1</w:t>
      </w:r>
    </w:p>
    <w:p w:rsidR="0090105A" w:rsidRPr="004320FA" w:rsidRDefault="004320FA" w:rsidP="004320FA">
      <w:pPr>
        <w:pStyle w:val="Default"/>
        <w:rPr>
          <w:sz w:val="28"/>
          <w:szCs w:val="28"/>
        </w:rPr>
      </w:pPr>
      <w:r w:rsidRPr="004320FA">
        <w:rPr>
          <w:bCs/>
          <w:sz w:val="28"/>
          <w:szCs w:val="28"/>
        </w:rPr>
        <w:t>ПЛАНИРОВАНИЕ ОРГАНИЗАЦИИ РАБОТ НАД ПРОЕКТОМ ПРОГРАММ</w:t>
      </w:r>
    </w:p>
    <w:p w:rsidR="0090105A" w:rsidRDefault="0090105A" w:rsidP="0090105A">
      <w:pPr>
        <w:pStyle w:val="2"/>
        <w:jc w:val="center"/>
        <w:rPr>
          <w:sz w:val="32"/>
        </w:rPr>
      </w:pPr>
    </w:p>
    <w:p w:rsidR="0090105A" w:rsidRDefault="0090105A" w:rsidP="0090105A">
      <w:pPr>
        <w:pStyle w:val="1"/>
        <w:jc w:val="center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90105A" w:rsidRDefault="0090105A" w:rsidP="0090105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90105A" w:rsidRDefault="0090105A" w:rsidP="0090105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90105A" w:rsidRDefault="0090105A" w:rsidP="0090105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90105A" w:rsidRDefault="0090105A" w:rsidP="0090105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Тихонова. О. А.</w:t>
      </w:r>
    </w:p>
    <w:p w:rsidR="0090105A" w:rsidRDefault="0090105A" w:rsidP="0090105A">
      <w:pPr>
        <w:pStyle w:val="1"/>
        <w:tabs>
          <w:tab w:val="left" w:pos="7065"/>
        </w:tabs>
        <w:jc w:val="right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Default="0090105A" w:rsidP="0090105A">
      <w:pPr>
        <w:pStyle w:val="1"/>
        <w:jc w:val="both"/>
        <w:rPr>
          <w:sz w:val="28"/>
          <w:szCs w:val="28"/>
        </w:rPr>
      </w:pPr>
    </w:p>
    <w:p w:rsidR="0090105A" w:rsidRPr="00255ACB" w:rsidRDefault="00255ACB" w:rsidP="0090105A">
      <w:pPr>
        <w:pStyle w:val="1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Красноармейск 201</w:t>
      </w:r>
      <w:r>
        <w:rPr>
          <w:sz w:val="28"/>
          <w:szCs w:val="28"/>
          <w:lang w:val="en-US"/>
        </w:rPr>
        <w:t>6</w:t>
      </w:r>
      <w:bookmarkStart w:id="0" w:name="_GoBack"/>
      <w:bookmarkEnd w:id="0"/>
    </w:p>
    <w:p w:rsidR="0090105A" w:rsidRDefault="0090105A" w:rsidP="0090105A">
      <w:pPr>
        <w:rPr>
          <w:rFonts w:ascii="Times New Roman" w:hAnsi="Times New Roman" w:cs="Times New Roman"/>
          <w:sz w:val="24"/>
          <w:szCs w:val="24"/>
        </w:rPr>
      </w:pPr>
    </w:p>
    <w:p w:rsidR="00BA4D0E" w:rsidRDefault="00BA4D0E" w:rsidP="0090105A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BA4D0E">
        <w:rPr>
          <w:rFonts w:ascii="Times New Roman" w:hAnsi="Times New Roman" w:cs="Times New Roman"/>
          <w:sz w:val="24"/>
          <w:szCs w:val="24"/>
        </w:rPr>
        <w:lastRenderedPageBreak/>
        <w:t>Планирование организации работ над проектом программ</w:t>
      </w:r>
    </w:p>
    <w:p w:rsidR="00846DD4" w:rsidRPr="00846DD4" w:rsidRDefault="00BA4D0E" w:rsidP="00BA4D0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чёт:</w:t>
      </w:r>
    </w:p>
    <w:p w:rsidR="00846DD4" w:rsidRDefault="00846DD4" w:rsidP="00BA4D0E">
      <w:pPr>
        <w:rPr>
          <w:rFonts w:ascii="Times New Roman" w:hAnsi="Times New Roman" w:cs="Times New Roman"/>
          <w:sz w:val="24"/>
          <w:szCs w:val="24"/>
        </w:rPr>
      </w:pPr>
      <w:r w:rsidRPr="00846DD4">
        <w:rPr>
          <w:rFonts w:ascii="Times New Roman" w:hAnsi="Times New Roman" w:cs="Times New Roman"/>
          <w:sz w:val="24"/>
          <w:szCs w:val="24"/>
        </w:rPr>
        <w:t>1. Название и цель лаб. работы.</w:t>
      </w:r>
    </w:p>
    <w:p w:rsidR="00846DD4" w:rsidRDefault="00846DD4" w:rsidP="00846DD4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</w:rPr>
        <w:t xml:space="preserve">Название: </w:t>
      </w:r>
      <w:r w:rsidRPr="00BA4D0E">
        <w:rPr>
          <w:rFonts w:ascii="Times New Roman" w:hAnsi="Times New Roman" w:cs="Times New Roman"/>
          <w:sz w:val="24"/>
          <w:szCs w:val="24"/>
        </w:rPr>
        <w:t>Планирование организации работ над проектом программ</w:t>
      </w:r>
    </w:p>
    <w:p w:rsidR="00846DD4" w:rsidRDefault="00846DD4" w:rsidP="00BA4D0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Цель: </w:t>
      </w:r>
      <w:r w:rsidRPr="00846DD4">
        <w:rPr>
          <w:rFonts w:ascii="Times New Roman" w:hAnsi="Times New Roman" w:cs="Times New Roman"/>
          <w:sz w:val="24"/>
          <w:szCs w:val="24"/>
        </w:rPr>
        <w:t>Приобрести практические навыки в применении методов сетевого планирования разработки крупных программных систем в заданные сроки и с оценкой необходимых ресурсов.</w:t>
      </w:r>
    </w:p>
    <w:p w:rsidR="00846DD4" w:rsidRDefault="00846DD4" w:rsidP="00BA4D0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</w:t>
      </w:r>
      <w:r w:rsidRPr="00846DD4">
        <w:rPr>
          <w:rFonts w:ascii="Times New Roman" w:hAnsi="Times New Roman" w:cs="Times New Roman"/>
          <w:sz w:val="24"/>
          <w:szCs w:val="24"/>
        </w:rPr>
        <w:t>Схема состава разложения программного комплекса. Описание выбранной стратегии (подхода) проектирования комплекса.</w:t>
      </w:r>
    </w:p>
    <w:p w:rsidR="00A6381D" w:rsidRPr="00A6381D" w:rsidRDefault="00A6381D" w:rsidP="00BA4D0E">
      <w:pPr>
        <w:rPr>
          <w:rFonts w:ascii="Times New Roman" w:hAnsi="Times New Roman" w:cs="Times New Roman"/>
          <w:sz w:val="24"/>
          <w:szCs w:val="24"/>
        </w:rPr>
      </w:pPr>
      <w:r>
        <w:object w:dxaOrig="15675" w:dyaOrig="1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33pt" o:ole="">
            <v:imagedata r:id="rId7" o:title=""/>
          </v:shape>
          <o:OLEObject Type="Embed" ProgID="Visio.Drawing.11" ShapeID="_x0000_i1025" DrawAspect="Content" ObjectID="_1523436123" r:id="rId8"/>
        </w:object>
      </w:r>
    </w:p>
    <w:p w:rsidR="00846DD4" w:rsidRDefault="00A6381D" w:rsidP="00BA4D0E">
      <w:pPr>
        <w:rPr>
          <w:rFonts w:ascii="Times New Roman" w:hAnsi="Times New Roman" w:cs="Times New Roman"/>
          <w:sz w:val="24"/>
          <w:szCs w:val="24"/>
        </w:rPr>
      </w:pPr>
      <w:r w:rsidRPr="00A6381D">
        <w:rPr>
          <w:rFonts w:ascii="Times New Roman" w:hAnsi="Times New Roman" w:cs="Times New Roman"/>
          <w:sz w:val="24"/>
          <w:szCs w:val="24"/>
        </w:rPr>
        <w:t>Используется иерархический подход, так как, сначала программируются и тестируются все модули одного уровня, после чего происходит переход на уровень ниже.</w:t>
      </w:r>
    </w:p>
    <w:p w:rsidR="00292966" w:rsidRPr="00292966" w:rsidRDefault="00292966" w:rsidP="00BA4D0E">
      <w:pPr>
        <w:rPr>
          <w:rFonts w:ascii="Times New Roman" w:hAnsi="Times New Roman" w:cs="Times New Roman"/>
          <w:sz w:val="24"/>
          <w:szCs w:val="24"/>
        </w:rPr>
      </w:pPr>
      <w:r w:rsidRPr="00292966">
        <w:rPr>
          <w:rFonts w:ascii="Times New Roman" w:hAnsi="Times New Roman" w:cs="Times New Roman"/>
          <w:sz w:val="24"/>
          <w:szCs w:val="24"/>
        </w:rPr>
        <w:t>3. Исходные данные, первоначальная диаграмма работ, соответствующая применяемой стратегии проектирования.</w:t>
      </w:r>
    </w:p>
    <w:p w:rsidR="00A15DC2" w:rsidRDefault="00A15DC2" w:rsidP="00BA4D0E">
      <w:pPr>
        <w:rPr>
          <w:rFonts w:ascii="Times New Roman" w:hAnsi="Times New Roman" w:cs="Times New Roman"/>
          <w:sz w:val="24"/>
          <w:szCs w:val="24"/>
        </w:rPr>
      </w:pPr>
      <w:r w:rsidRPr="00A15DC2">
        <w:rPr>
          <w:rFonts w:ascii="Times New Roman" w:hAnsi="Times New Roman" w:cs="Times New Roman"/>
          <w:sz w:val="24"/>
          <w:szCs w:val="24"/>
        </w:rPr>
        <w:t>Сформируем исходные данные для разработки сетевого графика:</w:t>
      </w:r>
    </w:p>
    <w:p w:rsidR="00292966" w:rsidRDefault="00292966" w:rsidP="00BA4D0E">
      <w:pPr>
        <w:rPr>
          <w:rFonts w:ascii="Times New Roman" w:hAnsi="Times New Roman" w:cs="Times New Roman"/>
          <w:sz w:val="24"/>
          <w:szCs w:val="24"/>
        </w:rPr>
      </w:pPr>
    </w:p>
    <w:p w:rsidR="0048177D" w:rsidRPr="00A15DC2" w:rsidRDefault="0048177D" w:rsidP="00BA4D0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588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1880"/>
        <w:gridCol w:w="2080"/>
      </w:tblGrid>
      <w:tr w:rsidR="004367EA" w:rsidRPr="004367EA" w:rsidTr="004367EA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Рабо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с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лительность </w:t>
            </w:r>
            <w:proofErr w:type="spellStart"/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</w:t>
            </w: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k</w:t>
            </w:r>
            <w:proofErr w:type="spellEnd"/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Интенсивность </w:t>
            </w:r>
            <w:proofErr w:type="spellStart"/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Q</w:t>
            </w: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k</w:t>
            </w:r>
            <w:proofErr w:type="spellEnd"/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3.4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4367EA" w:rsidRPr="004367EA" w:rsidTr="004367EA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67EA" w:rsidRPr="004367EA" w:rsidRDefault="004367EA" w:rsidP="004367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</w:tbl>
    <w:p w:rsidR="00A15DC2" w:rsidRDefault="00A15DC2" w:rsidP="00BA4D0E">
      <w:pPr>
        <w:rPr>
          <w:rFonts w:ascii="Times New Roman" w:hAnsi="Times New Roman" w:cs="Times New Roman"/>
          <w:sz w:val="24"/>
          <w:szCs w:val="24"/>
        </w:rPr>
      </w:pPr>
    </w:p>
    <w:p w:rsidR="00292966" w:rsidRPr="00292966" w:rsidRDefault="00292966" w:rsidP="00292966">
      <w:pPr>
        <w:rPr>
          <w:rFonts w:ascii="Times New Roman" w:hAnsi="Times New Roman" w:cs="Times New Roman"/>
          <w:sz w:val="24"/>
          <w:szCs w:val="24"/>
        </w:rPr>
      </w:pPr>
      <w:r w:rsidRPr="00A15DC2">
        <w:rPr>
          <w:rFonts w:ascii="Times New Roman" w:hAnsi="Times New Roman" w:cs="Times New Roman"/>
          <w:sz w:val="24"/>
          <w:szCs w:val="24"/>
        </w:rPr>
        <w:t>Выполним ранжирование работ по весу:</w:t>
      </w:r>
    </w:p>
    <w:tbl>
      <w:tblPr>
        <w:tblpPr w:leftFromText="180" w:rightFromText="180" w:vertAnchor="text" w:tblpY="1"/>
        <w:tblOverlap w:val="never"/>
        <w:tblW w:w="588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1880"/>
        <w:gridCol w:w="2080"/>
      </w:tblGrid>
      <w:tr w:rsidR="00292966" w:rsidRPr="00A15DC2" w:rsidTr="008104F2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бо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с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лительность </w:t>
            </w:r>
            <w:proofErr w:type="spellStart"/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</w:t>
            </w: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k</w:t>
            </w:r>
            <w:proofErr w:type="spellEnd"/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Интенсивность </w:t>
            </w:r>
            <w:proofErr w:type="spellStart"/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Q</w:t>
            </w: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k</w:t>
            </w:r>
            <w:proofErr w:type="spellEnd"/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5B4CDE" w:rsidRPr="00A15DC2" w:rsidTr="00D17C84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A15DC2" w:rsidRDefault="005B4CDE" w:rsidP="005B4C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Работ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A15DC2" w:rsidRDefault="005B4CDE" w:rsidP="005B4C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с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A15DC2" w:rsidRDefault="005B4CDE" w:rsidP="005B4C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лительность </w:t>
            </w:r>
            <w:proofErr w:type="spellStart"/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</w:t>
            </w: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k</w:t>
            </w:r>
            <w:proofErr w:type="spellEnd"/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A15DC2" w:rsidRDefault="005B4CDE" w:rsidP="005B4CD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Интенсивность </w:t>
            </w:r>
            <w:proofErr w:type="spellStart"/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Q</w:t>
            </w: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  <w:t>k</w:t>
            </w:r>
            <w:proofErr w:type="spellEnd"/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92966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2966" w:rsidRPr="00A15DC2" w:rsidRDefault="00292966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812793" w:rsidRPr="00A15DC2" w:rsidTr="00791B03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812793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812793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812793" w:rsidRPr="00A15DC2" w:rsidTr="005F2364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A15DC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15D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5F2364" w:rsidRPr="00A15DC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364" w:rsidRPr="00A15DC2" w:rsidRDefault="005F2364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364" w:rsidRPr="00A15DC2" w:rsidRDefault="005F2364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364" w:rsidRPr="00A15DC2" w:rsidRDefault="005F2364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F2364" w:rsidRPr="00A15DC2" w:rsidRDefault="005F2364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292966" w:rsidRPr="00292966" w:rsidRDefault="00292966" w:rsidP="00BA4D0E">
      <w:pPr>
        <w:rPr>
          <w:rFonts w:ascii="Times New Roman" w:hAnsi="Times New Roman" w:cs="Times New Roman"/>
          <w:sz w:val="24"/>
          <w:szCs w:val="24"/>
        </w:rPr>
      </w:pPr>
    </w:p>
    <w:p w:rsidR="00292966" w:rsidRDefault="00292966" w:rsidP="00A15DC2">
      <w:pPr>
        <w:tabs>
          <w:tab w:val="left" w:pos="2160"/>
        </w:tabs>
        <w:rPr>
          <w:rFonts w:ascii="Times New Roman" w:hAnsi="Times New Roman" w:cs="Times New Roman"/>
          <w:sz w:val="24"/>
          <w:szCs w:val="24"/>
        </w:rPr>
      </w:pPr>
    </w:p>
    <w:p w:rsidR="00812793" w:rsidRDefault="00812793" w:rsidP="00A15DC2">
      <w:pPr>
        <w:tabs>
          <w:tab w:val="left" w:pos="2160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812793" w:rsidRDefault="00812793" w:rsidP="00A15DC2">
      <w:pPr>
        <w:tabs>
          <w:tab w:val="left" w:pos="2160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5F2364" w:rsidRDefault="005F2364" w:rsidP="00A15DC2">
      <w:pPr>
        <w:tabs>
          <w:tab w:val="left" w:pos="2160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5F2364" w:rsidRPr="005F2364" w:rsidRDefault="005F2364" w:rsidP="005F2364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5F2364" w:rsidRPr="005F2364" w:rsidRDefault="005F2364" w:rsidP="005F2364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5F2364" w:rsidRDefault="005F2364" w:rsidP="00A15DC2">
      <w:pPr>
        <w:tabs>
          <w:tab w:val="left" w:pos="2160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A15DC2" w:rsidRPr="00A15DC2" w:rsidRDefault="00292966" w:rsidP="005F2364">
      <w:pPr>
        <w:tabs>
          <w:tab w:val="left" w:pos="2160"/>
        </w:tabs>
        <w:rPr>
          <w:rFonts w:ascii="Times New Roman" w:hAnsi="Times New Roman" w:cs="Times New Roman"/>
          <w:sz w:val="24"/>
          <w:szCs w:val="24"/>
        </w:rPr>
      </w:pPr>
      <w:r w:rsidRPr="005F2364">
        <w:rPr>
          <w:rFonts w:ascii="Times New Roman" w:hAnsi="Times New Roman" w:cs="Times New Roman"/>
          <w:sz w:val="24"/>
          <w:szCs w:val="24"/>
        </w:rPr>
        <w:br w:type="textWrapping" w:clear="all"/>
      </w:r>
      <w:r w:rsidR="00A15DC2" w:rsidRPr="00A15DC2">
        <w:rPr>
          <w:rFonts w:ascii="Times New Roman" w:hAnsi="Times New Roman" w:cs="Times New Roman"/>
          <w:sz w:val="24"/>
          <w:szCs w:val="24"/>
        </w:rPr>
        <w:t xml:space="preserve">Теперь сформируем множества непосредственно </w:t>
      </w:r>
      <w:proofErr w:type="gramStart"/>
      <w:r w:rsidR="00A15DC2" w:rsidRPr="00A15DC2">
        <w:rPr>
          <w:rFonts w:ascii="Times New Roman" w:hAnsi="Times New Roman" w:cs="Times New Roman"/>
          <w:sz w:val="24"/>
          <w:szCs w:val="24"/>
        </w:rPr>
        <w:t>предшествующих</w:t>
      </w:r>
      <w:proofErr w:type="gramEnd"/>
    </w:p>
    <w:p w:rsidR="00A15DC2" w:rsidRDefault="00A15DC2" w:rsidP="00A15DC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Symbol" w:hAnsi="Symbol" w:cs="Symbol"/>
          <w:sz w:val="34"/>
          <w:szCs w:val="34"/>
          <w:lang w:val="en-US"/>
        </w:rPr>
        <w:t></w:t>
      </w:r>
      <w:r>
        <w:rPr>
          <w:rFonts w:ascii="Symbol" w:hAnsi="Symbol" w:cs="Symbol"/>
          <w:sz w:val="34"/>
          <w:szCs w:val="34"/>
        </w:rPr>
        <w:t></w:t>
      </w:r>
      <w:r>
        <w:rPr>
          <w:rFonts w:ascii="Times New Roman" w:hAnsi="Times New Roman" w:cs="Times New Roman"/>
          <w:i/>
          <w:iCs/>
        </w:rPr>
        <w:t>k</w:t>
      </w:r>
      <w:r>
        <w:rPr>
          <w:rFonts w:ascii="Symbol" w:hAnsi="Symbol" w:cs="Symbol"/>
          <w:sz w:val="32"/>
          <w:szCs w:val="32"/>
        </w:rPr>
        <w:t></w:t>
      </w:r>
      <w:r>
        <w:rPr>
          <w:rFonts w:ascii="Symbol" w:hAnsi="Symbol" w:cs="Symbol"/>
          <w:sz w:val="32"/>
          <w:szCs w:val="32"/>
        </w:rPr>
        <w:t></w:t>
      </w:r>
      <w:r w:rsidRPr="00A15DC2">
        <w:rPr>
          <w:rFonts w:ascii="Times New Roman" w:hAnsi="Times New Roman" w:cs="Times New Roman"/>
          <w:sz w:val="28"/>
          <w:szCs w:val="28"/>
        </w:rPr>
        <w:t xml:space="preserve">) </w:t>
      </w:r>
      <w:r w:rsidRPr="00A15DC2">
        <w:rPr>
          <w:rFonts w:ascii="Times New Roman" w:hAnsi="Times New Roman" w:cs="Times New Roman"/>
          <w:sz w:val="24"/>
          <w:szCs w:val="24"/>
        </w:rPr>
        <w:t xml:space="preserve">и непосредственно следующих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Symbol" w:hAnsi="Symbol" w:cs="Symbol"/>
          <w:sz w:val="31"/>
          <w:szCs w:val="31"/>
        </w:rPr>
        <w:t></w:t>
      </w:r>
      <w:r>
        <w:rPr>
          <w:rFonts w:ascii="Times New Roman" w:hAnsi="Times New Roman" w:cs="Times New Roman"/>
          <w:i/>
          <w:iCs/>
          <w:sz w:val="17"/>
          <w:szCs w:val="17"/>
        </w:rPr>
        <w:t>k</w:t>
      </w:r>
      <w:r>
        <w:rPr>
          <w:rFonts w:ascii="Symbol" w:hAnsi="Symbol" w:cs="Symbol"/>
          <w:sz w:val="29"/>
          <w:szCs w:val="29"/>
        </w:rPr>
        <w:t></w:t>
      </w:r>
      <w:r>
        <w:rPr>
          <w:rFonts w:ascii="Symbol" w:hAnsi="Symbol" w:cs="Symbol"/>
          <w:sz w:val="29"/>
          <w:szCs w:val="29"/>
        </w:rPr>
        <w:t></w:t>
      </w:r>
      <w:r>
        <w:rPr>
          <w:rFonts w:ascii="Symbol" w:hAnsi="Symbol" w:cs="Symbol"/>
          <w:sz w:val="29"/>
          <w:szCs w:val="29"/>
        </w:rPr>
        <w:t>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25616">
        <w:rPr>
          <w:rFonts w:ascii="Times New Roman" w:hAnsi="Times New Roman" w:cs="Times New Roman"/>
          <w:sz w:val="28"/>
          <w:szCs w:val="28"/>
        </w:rPr>
        <w:t xml:space="preserve"> </w:t>
      </w:r>
      <w:r w:rsidRPr="00A15DC2">
        <w:rPr>
          <w:rFonts w:ascii="Times New Roman" w:hAnsi="Times New Roman" w:cs="Times New Roman"/>
          <w:sz w:val="24"/>
          <w:szCs w:val="24"/>
        </w:rPr>
        <w:t>работ:</w:t>
      </w:r>
    </w:p>
    <w:tbl>
      <w:tblPr>
        <w:tblW w:w="588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1880"/>
        <w:gridCol w:w="2080"/>
      </w:tblGrid>
      <w:tr w:rsidR="00825616" w:rsidRPr="00825616" w:rsidTr="00825616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бо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ес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Symbol" w:hAnsi="Symbol" w:cs="Symbol"/>
                <w:sz w:val="34"/>
                <w:szCs w:val="34"/>
              </w:rPr>
              <w:t></w:t>
            </w:r>
            <w:r>
              <w:rPr>
                <w:rFonts w:ascii="Times New Roman" w:hAnsi="Times New Roman" w:cs="Times New Roman"/>
                <w:i/>
                <w:iCs/>
              </w:rPr>
              <w:t>k</w:t>
            </w:r>
            <w:r>
              <w:rPr>
                <w:rFonts w:ascii="Symbol" w:hAnsi="Symbol" w:cs="Symbol"/>
                <w:sz w:val="32"/>
                <w:szCs w:val="32"/>
              </w:rPr>
              <w:t></w:t>
            </w:r>
            <w:r>
              <w:rPr>
                <w:rFonts w:ascii="Symbol" w:hAnsi="Symbol" w:cs="Symbol"/>
                <w:sz w:val="32"/>
                <w:szCs w:val="32"/>
              </w:rPr>
              <w:t>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>
              <w:rPr>
                <w:rFonts w:ascii="Symbol" w:hAnsi="Symbol" w:cs="Symbol"/>
                <w:sz w:val="31"/>
                <w:szCs w:val="31"/>
              </w:rPr>
              <w:t></w:t>
            </w:r>
            <w:r>
              <w:rPr>
                <w:rFonts w:ascii="Times New Roman" w:hAnsi="Times New Roman" w:cs="Times New Roman"/>
                <w:i/>
                <w:iCs/>
                <w:sz w:val="17"/>
                <w:szCs w:val="17"/>
              </w:rPr>
              <w:t>k</w:t>
            </w:r>
            <w:r>
              <w:rPr>
                <w:rFonts w:ascii="Symbol" w:hAnsi="Symbol" w:cs="Symbol"/>
                <w:sz w:val="29"/>
                <w:szCs w:val="29"/>
              </w:rPr>
              <w:t></w:t>
            </w:r>
            <w:r>
              <w:rPr>
                <w:rFonts w:ascii="Symbol" w:hAnsi="Symbol" w:cs="Symbol"/>
                <w:sz w:val="29"/>
                <w:szCs w:val="29"/>
              </w:rPr>
              <w:t></w:t>
            </w:r>
            <w:r>
              <w:rPr>
                <w:rFonts w:ascii="Symbol" w:hAnsi="Symbol" w:cs="Symbol"/>
                <w:sz w:val="29"/>
                <w:szCs w:val="29"/>
              </w:rPr>
              <w:t>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,2.2,2.3,2.4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,4.2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,4.6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,4.8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,3.2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,3.8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,4.4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,3.4,3.5,3.6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,3.10,3.11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</w:tr>
      <w:tr w:rsidR="00825616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5616" w:rsidRPr="00825616" w:rsidRDefault="00825616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</w:tr>
      <w:tr w:rsidR="00812793" w:rsidRPr="00825616" w:rsidTr="00E77F4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812793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812793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-</w:t>
            </w:r>
          </w:p>
        </w:tc>
      </w:tr>
      <w:tr w:rsidR="00812793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</w:tr>
      <w:tr w:rsidR="00812793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</w:tr>
      <w:tr w:rsidR="00812793" w:rsidRPr="00825616" w:rsidTr="0082561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25616" w:rsidRDefault="00812793" w:rsidP="008256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561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</w:tr>
    </w:tbl>
    <w:p w:rsidR="00825616" w:rsidRDefault="00825616" w:rsidP="00A15DC2">
      <w:pPr>
        <w:rPr>
          <w:rFonts w:ascii="Times New Roman" w:hAnsi="Times New Roman" w:cs="Times New Roman"/>
          <w:sz w:val="24"/>
          <w:szCs w:val="24"/>
        </w:rPr>
      </w:pPr>
    </w:p>
    <w:p w:rsidR="001251DC" w:rsidRDefault="001251DC" w:rsidP="00A15DC2">
      <w:pPr>
        <w:rPr>
          <w:rFonts w:ascii="Times New Roman" w:hAnsi="Times New Roman" w:cs="Times New Roman"/>
          <w:sz w:val="24"/>
          <w:szCs w:val="24"/>
        </w:rPr>
      </w:pPr>
      <w:r w:rsidRPr="001251DC">
        <w:rPr>
          <w:rFonts w:ascii="Times New Roman" w:hAnsi="Times New Roman" w:cs="Times New Roman"/>
          <w:sz w:val="24"/>
          <w:szCs w:val="24"/>
        </w:rPr>
        <w:t>Определим наиболее ранний срок окончания каждой работы:</w:t>
      </w:r>
    </w:p>
    <w:tbl>
      <w:tblPr>
        <w:tblW w:w="7000" w:type="dxa"/>
        <w:tblInd w:w="93" w:type="dxa"/>
        <w:tblLook w:val="04A0" w:firstRow="1" w:lastRow="0" w:firstColumn="1" w:lastColumn="0" w:noHBand="0" w:noVBand="1"/>
      </w:tblPr>
      <w:tblGrid>
        <w:gridCol w:w="960"/>
        <w:gridCol w:w="1880"/>
        <w:gridCol w:w="2080"/>
        <w:gridCol w:w="2080"/>
      </w:tblGrid>
      <w:tr w:rsidR="008104F2" w:rsidRPr="008104F2" w:rsidTr="008104F2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бота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>
              <w:rPr>
                <w:rFonts w:ascii="Symbol" w:hAnsi="Symbol" w:cs="Symbol"/>
                <w:sz w:val="34"/>
                <w:szCs w:val="34"/>
              </w:rPr>
              <w:t></w:t>
            </w:r>
            <w:r>
              <w:rPr>
                <w:rFonts w:ascii="Times New Roman" w:hAnsi="Times New Roman" w:cs="Times New Roman"/>
                <w:i/>
                <w:iCs/>
              </w:rPr>
              <w:t>k</w:t>
            </w:r>
            <w:r>
              <w:rPr>
                <w:rFonts w:ascii="Symbol" w:hAnsi="Symbol" w:cs="Symbol"/>
                <w:sz w:val="32"/>
                <w:szCs w:val="32"/>
              </w:rPr>
              <w:t>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0)+3=3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1=3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3)+6=9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2=4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6)+1=7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6)+4=10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2=4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)+1=6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)+5=10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)+3=8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6)+2=8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6)+1=7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4)+3=7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4)+2=6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)+3=8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3)+4=7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)+1=6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)+4=9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3=5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4=6</w:t>
            </w:r>
          </w:p>
        </w:tc>
      </w:tr>
      <w:tr w:rsidR="008104F2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04F2" w:rsidRPr="008104F2" w:rsidRDefault="008104F2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3)+5=8</w:t>
            </w:r>
          </w:p>
        </w:tc>
      </w:tr>
      <w:tr w:rsidR="00812793" w:rsidRPr="008104F2" w:rsidTr="00BC2C4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812793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4367EA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367E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12793" w:rsidRPr="00812793" w:rsidRDefault="00812793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=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</w:tr>
      <w:tr w:rsidR="00812793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2)+2=4</w:t>
            </w:r>
          </w:p>
        </w:tc>
      </w:tr>
      <w:tr w:rsidR="00812793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3)+2=5</w:t>
            </w:r>
          </w:p>
        </w:tc>
      </w:tr>
      <w:tr w:rsidR="00812793" w:rsidRPr="008104F2" w:rsidTr="008104F2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12793" w:rsidRPr="008104F2" w:rsidRDefault="00812793" w:rsidP="008104F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ax</w:t>
            </w:r>
            <w:proofErr w:type="spellEnd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1)+5=6</w:t>
            </w:r>
          </w:p>
        </w:tc>
      </w:tr>
    </w:tbl>
    <w:p w:rsidR="001251DC" w:rsidRDefault="001251DC" w:rsidP="00A15DC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8104F2" w:rsidRPr="00900393" w:rsidRDefault="008104F2" w:rsidP="00A15DC2">
      <w:pPr>
        <w:rPr>
          <w:rFonts w:ascii="Times New Roman" w:hAnsi="Times New Roman" w:cs="Times New Roman"/>
          <w:sz w:val="24"/>
          <w:szCs w:val="24"/>
        </w:rPr>
      </w:pPr>
      <w:r w:rsidRPr="008104F2">
        <w:rPr>
          <w:rFonts w:ascii="Times New Roman" w:hAnsi="Times New Roman" w:cs="Times New Roman"/>
          <w:sz w:val="24"/>
          <w:szCs w:val="24"/>
        </w:rPr>
        <w:t>Время завершения проекта T=</w:t>
      </w:r>
      <w:proofErr w:type="spellStart"/>
      <w:r>
        <w:rPr>
          <w:rFonts w:ascii="Times New Roman" w:hAnsi="Times New Roman" w:cs="Times New Roman"/>
          <w:sz w:val="24"/>
          <w:szCs w:val="24"/>
        </w:rPr>
        <w:t>ma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8104F2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8104F2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8104F2">
        <w:rPr>
          <w:rFonts w:ascii="Times New Roman" w:hAnsi="Times New Roman" w:cs="Times New Roman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>,4</w:t>
      </w:r>
      <w:r w:rsidRPr="008104F2">
        <w:rPr>
          <w:rFonts w:ascii="Times New Roman" w:hAnsi="Times New Roman" w:cs="Times New Roman"/>
          <w:sz w:val="24"/>
          <w:szCs w:val="24"/>
        </w:rPr>
        <w:t>,7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8104F2">
        <w:rPr>
          <w:rFonts w:ascii="Times New Roman" w:hAnsi="Times New Roman" w:cs="Times New Roman"/>
          <w:sz w:val="24"/>
          <w:szCs w:val="24"/>
        </w:rPr>
        <w:t>10,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8104F2">
        <w:rPr>
          <w:rFonts w:ascii="Times New Roman" w:hAnsi="Times New Roman" w:cs="Times New Roman"/>
          <w:sz w:val="24"/>
          <w:szCs w:val="24"/>
        </w:rPr>
        <w:t>,6,10,8,8,7,7,6,8,7,6,9,5,6,8,4,5,6</w:t>
      </w:r>
      <w:r>
        <w:rPr>
          <w:rFonts w:ascii="Times New Roman" w:hAnsi="Times New Roman" w:cs="Times New Roman"/>
          <w:sz w:val="24"/>
          <w:szCs w:val="24"/>
        </w:rPr>
        <w:t>)=</w:t>
      </w:r>
      <w:r w:rsidRPr="008104F2">
        <w:rPr>
          <w:rFonts w:ascii="Times New Roman" w:hAnsi="Times New Roman" w:cs="Times New Roman"/>
          <w:sz w:val="24"/>
          <w:szCs w:val="24"/>
        </w:rPr>
        <w:t>10.</w:t>
      </w:r>
    </w:p>
    <w:p w:rsidR="008104F2" w:rsidRDefault="008104F2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8104F2">
        <w:rPr>
          <w:rFonts w:ascii="Times New Roman" w:hAnsi="Times New Roman" w:cs="Times New Roman"/>
          <w:sz w:val="24"/>
          <w:szCs w:val="24"/>
        </w:rPr>
        <w:t xml:space="preserve">Рассчитаем поздний срок окончания каждой работы в такой последовательности: </w:t>
      </w:r>
      <w:r w:rsidR="004F0B9F">
        <w:rPr>
          <w:rFonts w:ascii="Times New Roman" w:hAnsi="Times New Roman" w:cs="Times New Roman"/>
          <w:sz w:val="24"/>
          <w:szCs w:val="24"/>
          <w:lang w:val="uk-UA"/>
        </w:rPr>
        <w:t>4.9,</w:t>
      </w:r>
      <w:r w:rsidR="004F0B9F" w:rsidRPr="004F0B9F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4F0B9F" w:rsidRPr="008104F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.4</w:t>
      </w:r>
      <w:r w:rsidR="004F0B9F">
        <w:rPr>
          <w:rFonts w:ascii="Times New Roman" w:eastAsia="Times New Roman" w:hAnsi="Times New Roman" w:cs="Times New Roman"/>
          <w:color w:val="000000"/>
          <w:sz w:val="24"/>
          <w:szCs w:val="24"/>
          <w:lang w:val="uk-UA" w:eastAsia="ru-RU"/>
        </w:rPr>
        <w:t>,</w:t>
      </w:r>
      <w:r w:rsidR="004F0B9F">
        <w:rPr>
          <w:rFonts w:ascii="Times New Roman" w:hAnsi="Times New Roman" w:cs="Times New Roman"/>
          <w:sz w:val="24"/>
          <w:szCs w:val="24"/>
          <w:lang w:val="uk-UA"/>
        </w:rPr>
        <w:t xml:space="preserve"> 3.11,</w:t>
      </w:r>
      <w:r w:rsidR="00812793" w:rsidRPr="0081279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812793" w:rsidRPr="004367E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9</w:t>
      </w:r>
      <w:r w:rsidR="00812793" w:rsidRPr="00812793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</w:t>
      </w:r>
      <w:r w:rsidR="004F0B9F">
        <w:rPr>
          <w:rFonts w:ascii="Times New Roman" w:hAnsi="Times New Roman" w:cs="Times New Roman"/>
          <w:sz w:val="24"/>
          <w:szCs w:val="24"/>
          <w:lang w:val="uk-UA"/>
        </w:rPr>
        <w:t xml:space="preserve"> 3.7, 3.6, 3.3, 4.8, 4.6, 4.3, 4.2, 3.2, 3.1, 2.4, 2.2, 4.7, 4.5, 4.1, 3.5, 2.3, 2.1, 3.10, 3.8, 3.4, 1.1 </w:t>
      </w:r>
      <w:r w:rsidRPr="008104F2">
        <w:rPr>
          <w:rFonts w:ascii="Times New Roman" w:hAnsi="Times New Roman" w:cs="Times New Roman"/>
          <w:sz w:val="24"/>
          <w:szCs w:val="24"/>
        </w:rPr>
        <w:t>(от последней работы к первой):</w:t>
      </w:r>
    </w:p>
    <w:tbl>
      <w:tblPr>
        <w:tblW w:w="5969" w:type="dxa"/>
        <w:tblInd w:w="93" w:type="dxa"/>
        <w:tblLook w:val="04A0" w:firstRow="1" w:lastRow="0" w:firstColumn="1" w:lastColumn="0" w:noHBand="0" w:noVBand="1"/>
      </w:tblPr>
      <w:tblGrid>
        <w:gridCol w:w="960"/>
        <w:gridCol w:w="1596"/>
        <w:gridCol w:w="1340"/>
        <w:gridCol w:w="2073"/>
      </w:tblGrid>
      <w:tr w:rsidR="00366EE1" w:rsidRPr="00366EE1" w:rsidTr="005B4CDE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бота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>
              <w:rPr>
                <w:rFonts w:ascii="Symbol" w:hAnsi="Symbol" w:cs="Symbol"/>
                <w:sz w:val="34"/>
                <w:szCs w:val="34"/>
              </w:rPr>
              <w:t></w:t>
            </w:r>
            <w:r>
              <w:rPr>
                <w:rFonts w:ascii="Times New Roman" w:hAnsi="Times New Roman" w:cs="Times New Roman"/>
                <w:i/>
                <w:iCs/>
              </w:rPr>
              <w:t>k</w:t>
            </w:r>
            <w:r>
              <w:rPr>
                <w:rFonts w:ascii="Symbol" w:hAnsi="Symbol" w:cs="Symbol"/>
                <w:sz w:val="32"/>
                <w:szCs w:val="32"/>
              </w:rPr>
              <w:t></w:t>
            </w:r>
            <w:r>
              <w:rPr>
                <w:rFonts w:ascii="Symbol" w:hAnsi="Symbol" w:cs="Symbol"/>
                <w:sz w:val="32"/>
                <w:szCs w:val="32"/>
              </w:rPr>
              <w:t></w:t>
            </w: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</w:p>
        </w:tc>
        <w:tc>
          <w:tcPr>
            <w:tcW w:w="2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'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,2.2,2.3,2.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7,8,10,7)-1=6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,4.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6,8)-1=5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,4.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10,6)-2=4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,4.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8,9)-3=5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,3.2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7,6)-2=4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,3.8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8,9)-1=7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,4.4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7,5)-1=4</w:t>
            </w:r>
          </w:p>
        </w:tc>
      </w:tr>
      <w:tr w:rsidR="005B4CDE" w:rsidRPr="008104F2" w:rsidTr="005B4CDE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4CDE" w:rsidRPr="008104F2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Работа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4CDE" w:rsidRPr="008104F2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  <w:r>
              <w:rPr>
                <w:rFonts w:ascii="Symbol" w:hAnsi="Symbol" w:cs="Symbol"/>
                <w:sz w:val="34"/>
                <w:szCs w:val="34"/>
              </w:rPr>
              <w:t></w:t>
            </w:r>
            <w:r>
              <w:rPr>
                <w:rFonts w:ascii="Times New Roman" w:hAnsi="Times New Roman" w:cs="Times New Roman"/>
                <w:i/>
                <w:iCs/>
              </w:rPr>
              <w:t>k</w:t>
            </w:r>
            <w:r>
              <w:rPr>
                <w:rFonts w:ascii="Symbol" w:hAnsi="Symbol" w:cs="Symbol"/>
                <w:sz w:val="32"/>
                <w:szCs w:val="32"/>
              </w:rPr>
              <w:t></w:t>
            </w:r>
            <w:r>
              <w:rPr>
                <w:rFonts w:ascii="Symbol" w:hAnsi="Symbol" w:cs="Symbol"/>
                <w:sz w:val="32"/>
                <w:szCs w:val="32"/>
              </w:rPr>
              <w:t></w:t>
            </w: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4CDE" w:rsidRPr="008104F2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8104F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</w:p>
        </w:tc>
        <w:tc>
          <w:tcPr>
            <w:tcW w:w="20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B4CDE" w:rsidRPr="008104F2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'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,3.4,3.5,3.6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,3,4,6)-2=1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,3.10,3.1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5,4,4)-3=1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5B4CDE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5B4CDE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4367EA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812793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B4CDE" w:rsidRPr="005B4CDE" w:rsidRDefault="005B4CDE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Min</w:t>
            </w:r>
            <w:proofErr w:type="spellEnd"/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6)-2=4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366EE1" w:rsidRPr="00366EE1" w:rsidTr="005B4CDE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20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6EE1" w:rsidRPr="00366EE1" w:rsidRDefault="00366EE1" w:rsidP="00366EE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66EE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</w:tbl>
    <w:p w:rsidR="005F2364" w:rsidRDefault="005F2364" w:rsidP="00A15DC2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5F2364" w:rsidRPr="005F2364" w:rsidRDefault="005F2364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5F2364">
        <w:rPr>
          <w:rFonts w:ascii="Times New Roman" w:hAnsi="Times New Roman" w:cs="Times New Roman"/>
          <w:sz w:val="24"/>
          <w:szCs w:val="24"/>
        </w:rPr>
        <w:t>4. Расчет параметров сетевого графика в табличной и графической форме.</w:t>
      </w:r>
    </w:p>
    <w:p w:rsidR="00D5121E" w:rsidRPr="00D0492F" w:rsidRDefault="00D5121E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5121E">
        <w:rPr>
          <w:rFonts w:ascii="Times New Roman" w:hAnsi="Times New Roman" w:cs="Times New Roman"/>
          <w:sz w:val="24"/>
          <w:szCs w:val="24"/>
        </w:rPr>
        <w:t>Определим резервы и ранние начала работ:</w:t>
      </w:r>
    </w:p>
    <w:tbl>
      <w:tblPr>
        <w:tblW w:w="5852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1052"/>
        <w:gridCol w:w="960"/>
      </w:tblGrid>
      <w:tr w:rsidR="006479E7" w:rsidRPr="006479E7" w:rsidTr="006479E7">
        <w:trPr>
          <w:trHeight w:val="6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бо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'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ерв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ннее начало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6479E7" w:rsidRPr="006479E7" w:rsidTr="006479E7">
        <w:trPr>
          <w:trHeight w:val="6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Работа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k</w:t>
            </w:r>
            <w:proofErr w:type="spellEnd"/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''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79E7" w:rsidRPr="006479E7" w:rsidRDefault="006479E7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ервы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79E7" w:rsidRPr="006479E7" w:rsidRDefault="006479E7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ннее начало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6479E7" w:rsidRPr="006479E7" w:rsidTr="006479E7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79E7" w:rsidRPr="006479E7" w:rsidRDefault="006479E7" w:rsidP="006479E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479E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</w:tbl>
    <w:p w:rsidR="005336E2" w:rsidRDefault="005336E2" w:rsidP="00A15DC2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5336E2" w:rsidRDefault="005336E2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5336E2">
        <w:rPr>
          <w:rFonts w:ascii="Times New Roman" w:hAnsi="Times New Roman" w:cs="Times New Roman"/>
          <w:sz w:val="24"/>
          <w:szCs w:val="24"/>
        </w:rPr>
        <w:t>Составим сетевой график работ:</w:t>
      </w:r>
    </w:p>
    <w:p w:rsidR="00D0492F" w:rsidRDefault="00D0492F" w:rsidP="00A15DC2">
      <w:pPr>
        <w:rPr>
          <w:lang w:val="uk-UA"/>
        </w:rPr>
      </w:pPr>
      <w:r>
        <w:object w:dxaOrig="15155" w:dyaOrig="7793">
          <v:shape id="_x0000_i1026" type="#_x0000_t75" style="width:466.5pt;height:240.75pt" o:ole="">
            <v:imagedata r:id="rId9" o:title=""/>
          </v:shape>
          <o:OLEObject Type="Embed" ProgID="Visio.Drawing.11" ShapeID="_x0000_i1026" DrawAspect="Content" ObjectID="_1523436124" r:id="rId10"/>
        </w:object>
      </w:r>
    </w:p>
    <w:p w:rsidR="00D0492F" w:rsidRDefault="00A5674D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5. </w:t>
      </w:r>
      <w:r w:rsidR="00D0492F" w:rsidRPr="00D0492F">
        <w:rPr>
          <w:rFonts w:ascii="Times New Roman" w:hAnsi="Times New Roman" w:cs="Times New Roman"/>
          <w:sz w:val="24"/>
          <w:szCs w:val="24"/>
        </w:rPr>
        <w:t>Распределение ресурсов во время выполнения работ:</w:t>
      </w:r>
    </w:p>
    <w:tbl>
      <w:tblPr>
        <w:tblW w:w="9600" w:type="dxa"/>
        <w:tblInd w:w="93" w:type="dxa"/>
        <w:tblLook w:val="04A0" w:firstRow="1" w:lastRow="0" w:firstColumn="1" w:lastColumn="0" w:noHBand="0" w:noVBand="1"/>
      </w:tblPr>
      <w:tblGrid>
        <w:gridCol w:w="895"/>
        <w:gridCol w:w="895"/>
        <w:gridCol w:w="1220"/>
        <w:gridCol w:w="1220"/>
        <w:gridCol w:w="895"/>
        <w:gridCol w:w="895"/>
        <w:gridCol w:w="895"/>
        <w:gridCol w:w="895"/>
        <w:gridCol w:w="895"/>
        <w:gridCol w:w="895"/>
      </w:tblGrid>
      <w:tr w:rsidR="00976770" w:rsidRPr="00976770" w:rsidTr="00976770">
        <w:trPr>
          <w:trHeight w:val="315"/>
        </w:trPr>
        <w:tc>
          <w:tcPr>
            <w:tcW w:w="960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ни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9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9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4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63652D">
        <w:trPr>
          <w:trHeight w:val="315"/>
        </w:trPr>
        <w:tc>
          <w:tcPr>
            <w:tcW w:w="960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Дни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5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3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4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76770" w:rsidRPr="00976770" w:rsidTr="0063652D">
        <w:trPr>
          <w:trHeight w:val="315"/>
        </w:trPr>
        <w:tc>
          <w:tcPr>
            <w:tcW w:w="960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636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тенсивность</w:t>
            </w:r>
          </w:p>
        </w:tc>
      </w:tr>
      <w:tr w:rsidR="00976770" w:rsidRPr="00976770" w:rsidTr="00976770">
        <w:trPr>
          <w:trHeight w:val="31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7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76770" w:rsidRPr="00976770" w:rsidRDefault="00976770" w:rsidP="009767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7677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</w:tbl>
    <w:p w:rsidR="00A5674D" w:rsidRDefault="00A5674D" w:rsidP="00A15DC2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8E57A4" w:rsidRPr="008E57A4" w:rsidRDefault="008E57A4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8E57A4">
        <w:rPr>
          <w:rFonts w:ascii="Times New Roman" w:hAnsi="Times New Roman" w:cs="Times New Roman"/>
          <w:sz w:val="24"/>
          <w:szCs w:val="24"/>
        </w:rPr>
        <w:t>Распределение ресурсов во время выполнения работ:</w:t>
      </w:r>
    </w:p>
    <w:p w:rsidR="008E57A4" w:rsidRPr="00A5674D" w:rsidRDefault="008E57A4" w:rsidP="00A15DC2">
      <w:pPr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5753" w:dyaOrig="6575">
          <v:shape id="_x0000_i1027" type="#_x0000_t75" style="width:4in;height:329.25pt" o:ole="">
            <v:imagedata r:id="rId11" o:title=""/>
          </v:shape>
          <o:OLEObject Type="Embed" ProgID="Visio.Drawing.11" ShapeID="_x0000_i1027" DrawAspect="Content" ObjectID="_1523436125" r:id="rId12"/>
        </w:object>
      </w:r>
    </w:p>
    <w:sectPr w:rsidR="008E57A4" w:rsidRPr="00A567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327A" w:rsidRDefault="0072327A" w:rsidP="00292966">
      <w:pPr>
        <w:spacing w:after="0" w:line="240" w:lineRule="auto"/>
      </w:pPr>
      <w:r>
        <w:separator/>
      </w:r>
    </w:p>
  </w:endnote>
  <w:endnote w:type="continuationSeparator" w:id="0">
    <w:p w:rsidR="0072327A" w:rsidRDefault="0072327A" w:rsidP="002929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327A" w:rsidRDefault="0072327A" w:rsidP="00292966">
      <w:pPr>
        <w:spacing w:after="0" w:line="240" w:lineRule="auto"/>
      </w:pPr>
      <w:r>
        <w:separator/>
      </w:r>
    </w:p>
  </w:footnote>
  <w:footnote w:type="continuationSeparator" w:id="0">
    <w:p w:rsidR="0072327A" w:rsidRDefault="0072327A" w:rsidP="0029296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D0E"/>
    <w:rsid w:val="000F784E"/>
    <w:rsid w:val="001251DC"/>
    <w:rsid w:val="00255ACB"/>
    <w:rsid w:val="00292966"/>
    <w:rsid w:val="00366EE1"/>
    <w:rsid w:val="004320FA"/>
    <w:rsid w:val="004367EA"/>
    <w:rsid w:val="004445DA"/>
    <w:rsid w:val="0048177D"/>
    <w:rsid w:val="004F0B9F"/>
    <w:rsid w:val="005336E2"/>
    <w:rsid w:val="005B4CDE"/>
    <w:rsid w:val="005F2364"/>
    <w:rsid w:val="006479E7"/>
    <w:rsid w:val="0072327A"/>
    <w:rsid w:val="00805DE4"/>
    <w:rsid w:val="008104F2"/>
    <w:rsid w:val="00812793"/>
    <w:rsid w:val="00825616"/>
    <w:rsid w:val="00846DD4"/>
    <w:rsid w:val="008E57A4"/>
    <w:rsid w:val="00900393"/>
    <w:rsid w:val="0090105A"/>
    <w:rsid w:val="00976770"/>
    <w:rsid w:val="00A15DC2"/>
    <w:rsid w:val="00A5674D"/>
    <w:rsid w:val="00A6381D"/>
    <w:rsid w:val="00B73C35"/>
    <w:rsid w:val="00BA4D0E"/>
    <w:rsid w:val="00D0492F"/>
    <w:rsid w:val="00D5121E"/>
    <w:rsid w:val="00D63DBC"/>
    <w:rsid w:val="00E37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92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92966"/>
  </w:style>
  <w:style w:type="paragraph" w:styleId="a5">
    <w:name w:val="footer"/>
    <w:basedOn w:val="a"/>
    <w:link w:val="a6"/>
    <w:uiPriority w:val="99"/>
    <w:unhideWhenUsed/>
    <w:rsid w:val="00292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92966"/>
  </w:style>
  <w:style w:type="paragraph" w:customStyle="1" w:styleId="1">
    <w:name w:val="Обычный1"/>
    <w:rsid w:val="009010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9010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4320F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92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92966"/>
  </w:style>
  <w:style w:type="paragraph" w:styleId="a5">
    <w:name w:val="footer"/>
    <w:basedOn w:val="a"/>
    <w:link w:val="a6"/>
    <w:uiPriority w:val="99"/>
    <w:unhideWhenUsed/>
    <w:rsid w:val="00292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92966"/>
  </w:style>
  <w:style w:type="paragraph" w:customStyle="1" w:styleId="1">
    <w:name w:val="Обычный1"/>
    <w:rsid w:val="009010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9010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4320F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6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8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6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31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9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4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9</TotalTime>
  <Pages>8</Pages>
  <Words>800</Words>
  <Characters>456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17</cp:revision>
  <dcterms:created xsi:type="dcterms:W3CDTF">2016-02-05T14:38:00Z</dcterms:created>
  <dcterms:modified xsi:type="dcterms:W3CDTF">2016-04-29T08:56:00Z</dcterms:modified>
</cp:coreProperties>
</file>